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33C3" w:rsidRDefault="00DB7CE6" w:rsidP="005026D6">
      <w:pPr>
        <w:pStyle w:val="Title"/>
      </w:pPr>
      <w:r w:rsidRPr="005026D6">
        <w:t>Processus</w:t>
      </w:r>
      <w:r>
        <w:t xml:space="preserve"> de traitement d’un EAE (cas d’un téléchargement manuel)</w:t>
      </w:r>
    </w:p>
    <w:p w:rsidR="008126BC" w:rsidRPr="008126BC" w:rsidRDefault="008126BC" w:rsidP="008126BC"/>
    <w:p w:rsidR="00DB7CE6" w:rsidRDefault="00DB7CE6">
      <w:r>
        <w:t>Le processus de traitement d’un EAE téléchargé manuellement sur le portail est le suivant :</w:t>
      </w:r>
    </w:p>
    <w:p w:rsidR="00DB7CE6" w:rsidRDefault="004D4C1F">
      <w:r>
        <w:object w:dxaOrig="7889" w:dyaOrig="7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15pt;height:381.75pt" o:ole="">
            <v:imagedata r:id="rId5" o:title=""/>
          </v:shape>
          <o:OLEObject Type="Embed" ProgID="Visio.Drawing.11" ShapeID="_x0000_i1025" DrawAspect="Content" ObjectID="_1414930519" r:id="rId6"/>
        </w:object>
      </w:r>
    </w:p>
    <w:p w:rsidR="00DB7CE6" w:rsidRPr="00DB7CE6" w:rsidRDefault="00DB7CE6" w:rsidP="00FB55F8">
      <w:pPr>
        <w:pStyle w:val="Heading1"/>
      </w:pPr>
      <w:r w:rsidRPr="00DB7CE6">
        <w:t>Téléchargement</w:t>
      </w:r>
    </w:p>
    <w:p w:rsidR="00E52790" w:rsidRDefault="00DB7CE6" w:rsidP="00DB7CE6">
      <w:r>
        <w:t>L’utilisateur télécharge le fichier PDF scanné sur le serveur v</w:t>
      </w:r>
      <w:r w:rsidR="00FB55F8">
        <w:t>ia une interface web SharePoint personnalisé.</w:t>
      </w:r>
    </w:p>
    <w:p w:rsidR="00E52790" w:rsidRDefault="00E52790" w:rsidP="00DB7CE6">
      <w:r>
        <w:t>Processus complet :</w:t>
      </w:r>
    </w:p>
    <w:p w:rsidR="00DB7CE6" w:rsidRDefault="00E52790" w:rsidP="00E52790">
      <w:pPr>
        <w:pStyle w:val="ListParagraph"/>
        <w:numPr>
          <w:ilvl w:val="0"/>
          <w:numId w:val="4"/>
        </w:numPr>
      </w:pPr>
      <w:r>
        <w:t>Dans l’onglet de finalisation, l’utilisateur clique sur un bouton</w:t>
      </w:r>
    </w:p>
    <w:p w:rsidR="00E52790" w:rsidRDefault="00E52790" w:rsidP="00E52790">
      <w:pPr>
        <w:pStyle w:val="ListParagraph"/>
        <w:numPr>
          <w:ilvl w:val="0"/>
          <w:numId w:val="4"/>
        </w:numPr>
      </w:pPr>
      <w:r>
        <w:t>Une fenêtre s’ouvre avec les propriétés de l’EAE (en lecture seule) et un bouton ‘Parcourir’ pour aller chercher le document PDF de l’EAE concerné</w:t>
      </w:r>
    </w:p>
    <w:p w:rsidR="00E52790" w:rsidRDefault="00E52790" w:rsidP="00E52790">
      <w:pPr>
        <w:pStyle w:val="ListParagraph"/>
        <w:numPr>
          <w:ilvl w:val="0"/>
          <w:numId w:val="4"/>
        </w:numPr>
      </w:pPr>
      <w:r>
        <w:t>Après sélection de l’EAE, l’utilisateur clique sur OK pour uploader le fichier vers SharePoint</w:t>
      </w:r>
    </w:p>
    <w:p w:rsidR="00DB7CE6" w:rsidRDefault="00FB55F8" w:rsidP="00DB7CE6">
      <w:r>
        <w:t>Le formulaire de téléchargement comportera les champs suivant (en lecture seule</w:t>
      </w:r>
      <w:r w:rsidR="002E3758">
        <w:t xml:space="preserve"> donc non modifiable) :</w:t>
      </w:r>
    </w:p>
    <w:tbl>
      <w:tblPr>
        <w:tblStyle w:val="GridTable2Accent1"/>
        <w:tblW w:w="0" w:type="auto"/>
        <w:tblLook w:val="04A0"/>
      </w:tblPr>
      <w:tblGrid>
        <w:gridCol w:w="3020"/>
        <w:gridCol w:w="3021"/>
        <w:gridCol w:w="3021"/>
      </w:tblGrid>
      <w:tr w:rsidR="00900132" w:rsidTr="007616EF">
        <w:trPr>
          <w:cnfStyle w:val="100000000000"/>
        </w:trPr>
        <w:tc>
          <w:tcPr>
            <w:cnfStyle w:val="001000000000"/>
            <w:tcW w:w="3020" w:type="dxa"/>
          </w:tcPr>
          <w:p w:rsidR="00900132" w:rsidRDefault="00900132" w:rsidP="00DB7CE6">
            <w:r>
              <w:lastRenderedPageBreak/>
              <w:t>Nom</w:t>
            </w:r>
          </w:p>
        </w:tc>
        <w:tc>
          <w:tcPr>
            <w:tcW w:w="3021" w:type="dxa"/>
          </w:tcPr>
          <w:p w:rsidR="00900132" w:rsidRDefault="00900132" w:rsidP="00DB7CE6">
            <w:pPr>
              <w:cnfStyle w:val="100000000000"/>
            </w:pPr>
            <w:r>
              <w:t>Type</w:t>
            </w:r>
          </w:p>
        </w:tc>
        <w:tc>
          <w:tcPr>
            <w:tcW w:w="3021" w:type="dxa"/>
          </w:tcPr>
          <w:p w:rsidR="00900132" w:rsidRDefault="00900132" w:rsidP="00DB7CE6">
            <w:pPr>
              <w:cnfStyle w:val="100000000000"/>
            </w:pPr>
            <w:r>
              <w:t>Description/Remarque</w:t>
            </w:r>
          </w:p>
        </w:tc>
      </w:tr>
      <w:tr w:rsidR="00900132" w:rsidTr="007616EF">
        <w:trPr>
          <w:cnfStyle w:val="000000100000"/>
        </w:trPr>
        <w:tc>
          <w:tcPr>
            <w:cnfStyle w:val="001000000000"/>
            <w:tcW w:w="3020" w:type="dxa"/>
          </w:tcPr>
          <w:p w:rsidR="00900132" w:rsidRDefault="00900132" w:rsidP="00DB7CE6">
            <w:r>
              <w:t>Matricule évalué </w:t>
            </w:r>
          </w:p>
        </w:tc>
        <w:tc>
          <w:tcPr>
            <w:tcW w:w="3021" w:type="dxa"/>
          </w:tcPr>
          <w:p w:rsidR="00900132" w:rsidRDefault="00980B3A" w:rsidP="00DB7CE6">
            <w:pPr>
              <w:cnfStyle w:val="000000100000"/>
            </w:pPr>
            <w:r>
              <w:t>Chaine</w:t>
            </w:r>
          </w:p>
        </w:tc>
        <w:tc>
          <w:tcPr>
            <w:tcW w:w="3021" w:type="dxa"/>
          </w:tcPr>
          <w:p w:rsidR="00900132" w:rsidRDefault="00900132" w:rsidP="00DB7CE6">
            <w:pPr>
              <w:cnfStyle w:val="000000100000"/>
            </w:pPr>
          </w:p>
        </w:tc>
      </w:tr>
      <w:tr w:rsidR="00900132" w:rsidTr="007616EF">
        <w:tc>
          <w:tcPr>
            <w:cnfStyle w:val="001000000000"/>
            <w:tcW w:w="3020" w:type="dxa"/>
          </w:tcPr>
          <w:p w:rsidR="00900132" w:rsidRDefault="007616EF" w:rsidP="00DB7CE6">
            <w:r>
              <w:t>Matricule évaluateur</w:t>
            </w:r>
            <w:r w:rsidR="00980B3A">
              <w:t>s</w:t>
            </w:r>
          </w:p>
        </w:tc>
        <w:tc>
          <w:tcPr>
            <w:tcW w:w="3021" w:type="dxa"/>
          </w:tcPr>
          <w:p w:rsidR="00900132" w:rsidRDefault="00980B3A" w:rsidP="00DB7CE6">
            <w:pPr>
              <w:cnfStyle w:val="000000000000"/>
            </w:pPr>
            <w:r>
              <w:t>Chaine</w:t>
            </w:r>
          </w:p>
        </w:tc>
        <w:tc>
          <w:tcPr>
            <w:tcW w:w="3021" w:type="dxa"/>
          </w:tcPr>
          <w:p w:rsidR="00900132" w:rsidRDefault="00980B3A" w:rsidP="00DB7CE6">
            <w:pPr>
              <w:cnfStyle w:val="000000000000"/>
            </w:pPr>
            <w:r>
              <w:t>Plusieurs évaluateurs possibles</w:t>
            </w:r>
          </w:p>
        </w:tc>
      </w:tr>
      <w:tr w:rsidR="00980B3A" w:rsidTr="007616EF">
        <w:trPr>
          <w:cnfStyle w:val="000000100000"/>
        </w:trPr>
        <w:tc>
          <w:tcPr>
            <w:cnfStyle w:val="001000000000"/>
            <w:tcW w:w="3020" w:type="dxa"/>
          </w:tcPr>
          <w:p w:rsidR="00980B3A" w:rsidRDefault="00980B3A" w:rsidP="00DB7CE6">
            <w:r>
              <w:t>Matricule délégataire</w:t>
            </w:r>
          </w:p>
        </w:tc>
        <w:tc>
          <w:tcPr>
            <w:tcW w:w="3021" w:type="dxa"/>
          </w:tcPr>
          <w:p w:rsidR="00980B3A" w:rsidRDefault="00980B3A" w:rsidP="00DB7CE6">
            <w:pPr>
              <w:cnfStyle w:val="000000100000"/>
            </w:pPr>
            <w:r>
              <w:t>Chaine</w:t>
            </w:r>
          </w:p>
        </w:tc>
        <w:tc>
          <w:tcPr>
            <w:tcW w:w="3021" w:type="dxa"/>
          </w:tcPr>
          <w:p w:rsidR="00980B3A" w:rsidRDefault="00980B3A" w:rsidP="00DB7CE6">
            <w:pPr>
              <w:cnfStyle w:val="000000100000"/>
            </w:pPr>
            <w:r>
              <w:t>Optionnel.</w:t>
            </w:r>
          </w:p>
        </w:tc>
      </w:tr>
      <w:tr w:rsidR="007616EF" w:rsidTr="007616EF">
        <w:tc>
          <w:tcPr>
            <w:cnfStyle w:val="001000000000"/>
            <w:tcW w:w="3020" w:type="dxa"/>
          </w:tcPr>
          <w:p w:rsidR="007616EF" w:rsidRDefault="007616EF" w:rsidP="00DB7CE6">
            <w:r>
              <w:t>Année EAE</w:t>
            </w:r>
          </w:p>
        </w:tc>
        <w:tc>
          <w:tcPr>
            <w:tcW w:w="3021" w:type="dxa"/>
          </w:tcPr>
          <w:p w:rsidR="007616EF" w:rsidRDefault="007616EF" w:rsidP="00DB7CE6">
            <w:pPr>
              <w:cnfStyle w:val="000000000000"/>
            </w:pPr>
            <w:r>
              <w:t>Entier</w:t>
            </w:r>
          </w:p>
        </w:tc>
        <w:tc>
          <w:tcPr>
            <w:tcW w:w="3021" w:type="dxa"/>
          </w:tcPr>
          <w:p w:rsidR="007616EF" w:rsidRDefault="007616EF" w:rsidP="00DB7CE6">
            <w:pPr>
              <w:cnfStyle w:val="000000000000"/>
            </w:pPr>
          </w:p>
        </w:tc>
      </w:tr>
      <w:tr w:rsidR="00FB55F8" w:rsidTr="007616EF">
        <w:trPr>
          <w:cnfStyle w:val="000000100000"/>
        </w:trPr>
        <w:tc>
          <w:tcPr>
            <w:cnfStyle w:val="001000000000"/>
            <w:tcW w:w="3020" w:type="dxa"/>
          </w:tcPr>
          <w:p w:rsidR="00FB55F8" w:rsidRDefault="00FB55F8" w:rsidP="00DB7CE6">
            <w:r>
              <w:t>ID EAE</w:t>
            </w:r>
          </w:p>
        </w:tc>
        <w:tc>
          <w:tcPr>
            <w:tcW w:w="3021" w:type="dxa"/>
          </w:tcPr>
          <w:p w:rsidR="00FB55F8" w:rsidRDefault="00980B3A" w:rsidP="00DB7CE6">
            <w:pPr>
              <w:cnfStyle w:val="000000100000"/>
            </w:pPr>
            <w:r>
              <w:t>Entier</w:t>
            </w:r>
          </w:p>
        </w:tc>
        <w:tc>
          <w:tcPr>
            <w:tcW w:w="3021" w:type="dxa"/>
          </w:tcPr>
          <w:p w:rsidR="00FB55F8" w:rsidRDefault="00FB55F8" w:rsidP="00DB7CE6">
            <w:pPr>
              <w:cnfStyle w:val="000000100000"/>
            </w:pPr>
          </w:p>
        </w:tc>
      </w:tr>
    </w:tbl>
    <w:p w:rsidR="007616EF" w:rsidRDefault="007616EF" w:rsidP="005135EB"/>
    <w:p w:rsidR="005135EB" w:rsidRDefault="005135EB" w:rsidP="005135EB">
      <w:r>
        <w:t>Un identifiant de document est automatiquement donné par SharePoint. Un préfixe « MAINOU » est ajouté à l’identifiant séquentiel.</w:t>
      </w:r>
    </w:p>
    <w:p w:rsidR="00E52790" w:rsidRDefault="00E52790" w:rsidP="00E52790">
      <w:pPr>
        <w:pStyle w:val="Heading2"/>
      </w:pPr>
      <w:r>
        <w:t>Exemple d’interface pour le formulaire</w:t>
      </w:r>
    </w:p>
    <w:p w:rsidR="00E52790" w:rsidRDefault="00E52790" w:rsidP="00E52790"/>
    <w:p w:rsidR="00E52790" w:rsidRPr="00E52790" w:rsidRDefault="00956699" w:rsidP="00956699">
      <w:pPr>
        <w:jc w:val="center"/>
      </w:pPr>
      <w:r>
        <w:object w:dxaOrig="5677" w:dyaOrig="3069">
          <v:shape id="_x0000_i1026" type="#_x0000_t75" style="width:397.65pt;height:3in" o:ole="">
            <v:imagedata r:id="rId7" o:title=""/>
          </v:shape>
          <o:OLEObject Type="Embed" ProgID="Visio.Drawing.11" ShapeID="_x0000_i1026" DrawAspect="Content" ObjectID="_1414930520" r:id="rId8"/>
        </w:object>
      </w:r>
    </w:p>
    <w:p w:rsidR="00DB7CE6" w:rsidRDefault="00DB7CE6" w:rsidP="002E3758">
      <w:pPr>
        <w:pStyle w:val="Heading1"/>
      </w:pPr>
      <w:proofErr w:type="spellStart"/>
      <w:r>
        <w:t>Renommage</w:t>
      </w:r>
      <w:proofErr w:type="spellEnd"/>
      <w:r>
        <w:t xml:space="preserve"> du fichier</w:t>
      </w:r>
    </w:p>
    <w:p w:rsidR="00DB7CE6" w:rsidRDefault="00DB7CE6" w:rsidP="00DB7CE6">
      <w:r>
        <w:t>Le fichier est automatiquement renommé par le système selon la nomenclature suivante :</w:t>
      </w:r>
    </w:p>
    <w:p w:rsidR="00DB7CE6" w:rsidRPr="00FB55F8" w:rsidRDefault="00FB55F8" w:rsidP="00DB7CE6">
      <w:pPr>
        <w:rPr>
          <w:b/>
          <w:i/>
        </w:rPr>
      </w:pPr>
      <w:r w:rsidRPr="00FB55F8">
        <w:rPr>
          <w:b/>
          <w:i/>
        </w:rPr>
        <w:t xml:space="preserve">EAE_" + </w:t>
      </w:r>
      <w:r>
        <w:rPr>
          <w:b/>
          <w:i/>
        </w:rPr>
        <w:t>&lt;A</w:t>
      </w:r>
      <w:r w:rsidRPr="00FB55F8">
        <w:rPr>
          <w:b/>
          <w:i/>
        </w:rPr>
        <w:t>nnée</w:t>
      </w:r>
      <w:r>
        <w:rPr>
          <w:b/>
          <w:i/>
        </w:rPr>
        <w:t>&gt;</w:t>
      </w:r>
      <w:r w:rsidRPr="00FB55F8">
        <w:rPr>
          <w:b/>
          <w:i/>
        </w:rPr>
        <w:t xml:space="preserve"> + "_" + </w:t>
      </w:r>
      <w:r>
        <w:rPr>
          <w:b/>
          <w:i/>
        </w:rPr>
        <w:t>&lt;</w:t>
      </w:r>
      <w:r w:rsidRPr="00FB55F8">
        <w:rPr>
          <w:b/>
          <w:i/>
        </w:rPr>
        <w:t>matriculé évalué</w:t>
      </w:r>
      <w:r>
        <w:rPr>
          <w:b/>
          <w:i/>
        </w:rPr>
        <w:t>&gt;</w:t>
      </w:r>
      <w:r w:rsidRPr="00FB55F8">
        <w:rPr>
          <w:b/>
          <w:i/>
        </w:rPr>
        <w:t xml:space="preserve"> + "_" + </w:t>
      </w:r>
      <w:r>
        <w:rPr>
          <w:b/>
          <w:i/>
        </w:rPr>
        <w:t>&lt;</w:t>
      </w:r>
      <w:r w:rsidRPr="00FB55F8">
        <w:rPr>
          <w:b/>
          <w:i/>
        </w:rPr>
        <w:t>ID EAE</w:t>
      </w:r>
      <w:r>
        <w:rPr>
          <w:b/>
          <w:i/>
        </w:rPr>
        <w:t>&gt;</w:t>
      </w:r>
    </w:p>
    <w:p w:rsidR="00DB7CE6" w:rsidRDefault="00956699" w:rsidP="002E3758">
      <w:pPr>
        <w:pStyle w:val="Heading1"/>
      </w:pPr>
      <w:r>
        <w:t>Stockage</w:t>
      </w:r>
      <w:r w:rsidR="00DB7CE6">
        <w:t xml:space="preserve"> du fichier</w:t>
      </w:r>
    </w:p>
    <w:p w:rsidR="00DB7CE6" w:rsidRDefault="00E81254" w:rsidP="00DB7CE6">
      <w:r>
        <w:t>Aucun routage ne sera effectué, tous les documents seront hébergés à la racine de la bibliothèque de d</w:t>
      </w:r>
      <w:r w:rsidR="00DD6B4A">
        <w:t>ocuments.</w:t>
      </w:r>
    </w:p>
    <w:p w:rsidR="00956699" w:rsidRDefault="00956699" w:rsidP="00DB7CE6">
      <w:r>
        <w:t xml:space="preserve">Les </w:t>
      </w:r>
      <w:r w:rsidR="00674540">
        <w:t xml:space="preserve">informations </w:t>
      </w:r>
      <w:r>
        <w:t xml:space="preserve">du document </w:t>
      </w:r>
      <w:r w:rsidR="00674540">
        <w:t>EAE seront associées aux propriétés : Identifiant EAE, Matricule évalué, Matricule évaluateur et Année.</w:t>
      </w:r>
    </w:p>
    <w:p w:rsidR="00DD6B4A" w:rsidRDefault="00DD6B4A" w:rsidP="00DB7CE6">
      <w:r>
        <w:t>Des affichages seront créés</w:t>
      </w:r>
      <w:r w:rsidR="002E3758">
        <w:t xml:space="preserve"> </w:t>
      </w:r>
      <w:r w:rsidR="00674540">
        <w:t xml:space="preserve">pour présenter les documents aux utilisateurs </w:t>
      </w:r>
      <w:r w:rsidR="004D288D">
        <w:t>:</w:t>
      </w:r>
    </w:p>
    <w:p w:rsidR="002E3758" w:rsidRDefault="002E3758" w:rsidP="004D288D">
      <w:pPr>
        <w:pStyle w:val="ListParagraph"/>
        <w:numPr>
          <w:ilvl w:val="0"/>
          <w:numId w:val="3"/>
        </w:numPr>
      </w:pPr>
      <w:r>
        <w:t xml:space="preserve">Tous les </w:t>
      </w:r>
      <w:proofErr w:type="spellStart"/>
      <w:r>
        <w:t>EAEs</w:t>
      </w:r>
      <w:proofErr w:type="spellEnd"/>
    </w:p>
    <w:p w:rsidR="002E3758" w:rsidRDefault="002E3758" w:rsidP="002E3758">
      <w:pPr>
        <w:pStyle w:val="ListParagraph"/>
        <w:numPr>
          <w:ilvl w:val="1"/>
          <w:numId w:val="3"/>
        </w:numPr>
      </w:pPr>
      <w:r>
        <w:t xml:space="preserve">Affiche tous les </w:t>
      </w:r>
      <w:proofErr w:type="spellStart"/>
      <w:r>
        <w:t>EAEs</w:t>
      </w:r>
      <w:proofErr w:type="spellEnd"/>
      <w:r>
        <w:t xml:space="preserve"> sans tri ou filtre. L’utilisateur pourra manuellement procéder aux tris et filtres qu’il souhaite.</w:t>
      </w:r>
    </w:p>
    <w:p w:rsidR="004D288D" w:rsidRDefault="002E3758" w:rsidP="004D288D">
      <w:pPr>
        <w:pStyle w:val="ListParagraph"/>
        <w:numPr>
          <w:ilvl w:val="0"/>
          <w:numId w:val="3"/>
        </w:numPr>
      </w:pPr>
      <w:r>
        <w:t>Par année et par matricule</w:t>
      </w:r>
    </w:p>
    <w:p w:rsidR="002E3758" w:rsidRDefault="002E3758" w:rsidP="002E3758">
      <w:pPr>
        <w:pStyle w:val="ListParagraph"/>
        <w:numPr>
          <w:ilvl w:val="1"/>
          <w:numId w:val="3"/>
        </w:numPr>
      </w:pPr>
      <w:r>
        <w:t>Dans cet affichage, il s’agit bien du matricule et non du prénom + nom de la personne (échangé en réunion, la RH travaille avec les matricules plutôt que les noms)</w:t>
      </w:r>
    </w:p>
    <w:p w:rsidR="002E3758" w:rsidRDefault="002E3758" w:rsidP="002E3758">
      <w:pPr>
        <w:pStyle w:val="ListParagraph"/>
        <w:numPr>
          <w:ilvl w:val="0"/>
          <w:numId w:val="3"/>
        </w:numPr>
      </w:pPr>
      <w:r>
        <w:lastRenderedPageBreak/>
        <w:t>Par matricule</w:t>
      </w:r>
    </w:p>
    <w:p w:rsidR="002E3758" w:rsidRDefault="002E3758" w:rsidP="002E3758">
      <w:pPr>
        <w:pStyle w:val="ListParagraph"/>
        <w:numPr>
          <w:ilvl w:val="1"/>
          <w:numId w:val="3"/>
        </w:numPr>
      </w:pPr>
      <w:r>
        <w:t xml:space="preserve">Affiche tous les </w:t>
      </w:r>
      <w:proofErr w:type="spellStart"/>
      <w:r>
        <w:t>EAEs</w:t>
      </w:r>
      <w:proofErr w:type="spellEnd"/>
      <w:r>
        <w:t xml:space="preserve"> par matricule (regroupement des EAE par matricule)</w:t>
      </w:r>
    </w:p>
    <w:p w:rsidR="002E3758" w:rsidRDefault="00674540" w:rsidP="002E3758">
      <w:r>
        <w:t>La bibl</w:t>
      </w:r>
      <w:r w:rsidR="002E3758">
        <w:t>iothèque de documents hébergeant les EAE aura la gestion des versions, majeures uniquement, activée sans limite de conservation des versions.</w:t>
      </w:r>
    </w:p>
    <w:p w:rsidR="00674540" w:rsidRPr="00DB7CE6" w:rsidRDefault="00674540" w:rsidP="002E3758">
      <w:r>
        <w:t>Seul le type de contenu EAE sera autorisé dans la bibliothèque.</w:t>
      </w:r>
    </w:p>
    <w:p w:rsidR="00DB7CE6" w:rsidRDefault="00DB7CE6" w:rsidP="00B87784">
      <w:pPr>
        <w:pStyle w:val="Heading1"/>
      </w:pPr>
      <w:r>
        <w:t>Mise à jour des droits</w:t>
      </w:r>
    </w:p>
    <w:p w:rsidR="00DB7CE6" w:rsidRDefault="00DB7CE6" w:rsidP="00DB7CE6">
      <w:r>
        <w:t>Les droits suivant seront mis selon les dispositions suivantes :</w:t>
      </w:r>
    </w:p>
    <w:p w:rsidR="00DB7CE6" w:rsidRDefault="00DB7CE6" w:rsidP="005433C3">
      <w:pPr>
        <w:pStyle w:val="ListParagraph"/>
        <w:numPr>
          <w:ilvl w:val="0"/>
          <w:numId w:val="2"/>
        </w:numPr>
      </w:pPr>
      <w:r>
        <w:t>Evalué : Lecture</w:t>
      </w:r>
      <w:r w:rsidR="00B87784">
        <w:t xml:space="preserve"> (dans un second temps, </w:t>
      </w:r>
      <w:proofErr w:type="spellStart"/>
      <w:r w:rsidR="00B87784">
        <w:t>cf</w:t>
      </w:r>
      <w:proofErr w:type="spellEnd"/>
      <w:r w:rsidR="00B87784">
        <w:t xml:space="preserve"> plus bas</w:t>
      </w:r>
      <w:r w:rsidR="004D4C1F">
        <w:t>, pas de droit pour l’évalué lors de l’</w:t>
      </w:r>
      <w:proofErr w:type="spellStart"/>
      <w:r w:rsidR="004D4C1F">
        <w:t>upload</w:t>
      </w:r>
      <w:proofErr w:type="spellEnd"/>
      <w:r w:rsidR="004D4C1F">
        <w:t xml:space="preserve"> du document</w:t>
      </w:r>
      <w:r w:rsidR="00B87784">
        <w:t>)</w:t>
      </w:r>
    </w:p>
    <w:p w:rsidR="00DB7CE6" w:rsidRDefault="00DB7CE6" w:rsidP="005433C3">
      <w:pPr>
        <w:pStyle w:val="ListParagraph"/>
        <w:numPr>
          <w:ilvl w:val="0"/>
          <w:numId w:val="2"/>
        </w:numPr>
      </w:pPr>
      <w:r>
        <w:t>Evaluateur </w:t>
      </w:r>
      <w:r w:rsidR="00BB428F">
        <w:t>&amp; Délégataire</w:t>
      </w:r>
      <w:r>
        <w:t>: Lecture/écriture</w:t>
      </w:r>
    </w:p>
    <w:p w:rsidR="00DB7CE6" w:rsidRDefault="00DB7CE6" w:rsidP="00DB7CE6">
      <w:pPr>
        <w:pStyle w:val="ListParagraph"/>
        <w:numPr>
          <w:ilvl w:val="0"/>
          <w:numId w:val="2"/>
        </w:numPr>
      </w:pPr>
      <w:r>
        <w:t xml:space="preserve">Groupe administrateurs </w:t>
      </w:r>
      <w:r w:rsidR="00674540">
        <w:t xml:space="preserve">fonctionnels </w:t>
      </w:r>
      <w:r>
        <w:t>SIRH : contrôle total</w:t>
      </w:r>
      <w:r w:rsidR="00674540">
        <w:t xml:space="preserve"> moins le droit de suppression</w:t>
      </w:r>
    </w:p>
    <w:p w:rsidR="00674540" w:rsidRDefault="00674540" w:rsidP="00DB7CE6">
      <w:pPr>
        <w:pStyle w:val="ListParagraph"/>
        <w:numPr>
          <w:ilvl w:val="0"/>
          <w:numId w:val="2"/>
        </w:numPr>
      </w:pPr>
      <w:r>
        <w:t>Groupe administrateurs techniques SIRH : contrôle total</w:t>
      </w:r>
    </w:p>
    <w:p w:rsidR="00DB7CE6" w:rsidRDefault="00DB7CE6" w:rsidP="00DB7CE6">
      <w:r w:rsidRPr="00DB7CE6">
        <w:rPr>
          <w:u w:val="single"/>
        </w:rPr>
        <w:t>Note :</w:t>
      </w:r>
      <w:r>
        <w:t xml:space="preserve"> En plus de cette étape, une tâche planifiée sera exécutée toutes les nuits pour répercuter les éventuels changement</w:t>
      </w:r>
      <w:r w:rsidR="00E81254">
        <w:t>s</w:t>
      </w:r>
      <w:r>
        <w:t xml:space="preserve"> d’organisation (</w:t>
      </w:r>
      <w:proofErr w:type="spellStart"/>
      <w:r>
        <w:t>cf</w:t>
      </w:r>
      <w:proofErr w:type="spellEnd"/>
      <w:r>
        <w:t xml:space="preserve"> plus bas).</w:t>
      </w:r>
    </w:p>
    <w:p w:rsidR="00B87784" w:rsidRDefault="00B87784" w:rsidP="00B87784">
      <w:pPr>
        <w:pStyle w:val="Heading2"/>
      </w:pPr>
      <w:r>
        <w:t>Service web pour activer droit sur EAE de l’évalué</w:t>
      </w:r>
    </w:p>
    <w:p w:rsidR="00B87784" w:rsidRDefault="00B87784" w:rsidP="00B87784">
      <w:r>
        <w:t>Un service web (simplement un lien web) sera appelé par SIRH pour activer le droit de lecture de l’évalué sur son EAE.</w:t>
      </w:r>
    </w:p>
    <w:p w:rsidR="00B87784" w:rsidRPr="00B87784" w:rsidRDefault="00B87784" w:rsidP="00B87784">
      <w:r>
        <w:t xml:space="preserve">Le format de l’URL à appeler par SIRH pourrait être le suivant : </w:t>
      </w:r>
      <w:r w:rsidRPr="00B87784">
        <w:rPr>
          <w:i/>
        </w:rPr>
        <w:t>/</w:t>
      </w:r>
      <w:proofErr w:type="spellStart"/>
      <w:r w:rsidRPr="00B87784">
        <w:rPr>
          <w:i/>
        </w:rPr>
        <w:t>_layouts</w:t>
      </w:r>
      <w:proofErr w:type="spellEnd"/>
      <w:r w:rsidRPr="00B87784">
        <w:rPr>
          <w:i/>
        </w:rPr>
        <w:t>/SIRH/ActiverEAEEvalue.aspx?idEAE=XYZ</w:t>
      </w:r>
    </w:p>
    <w:p w:rsidR="00B87784" w:rsidRDefault="00B87784" w:rsidP="00B87784">
      <w:r>
        <w:t>Un code s’exécutera côté SharePoint pour mettre les droits de l’évalué sur l’EAE spécifié.</w:t>
      </w:r>
    </w:p>
    <w:p w:rsidR="00B87784" w:rsidRDefault="00B87784" w:rsidP="00B87784">
      <w:pPr>
        <w:pStyle w:val="Heading2"/>
      </w:pPr>
      <w:r>
        <w:t>Tache planifiée de mise à jour des droits</w:t>
      </w:r>
    </w:p>
    <w:p w:rsidR="00B87784" w:rsidRDefault="00B87784" w:rsidP="00B87784">
      <w:r>
        <w:t>Dans une version ultérieure, une tâche planifiée sera exécutée toutes les nuits afin de remettre les droits si d’aventure l’organisation de la Mairie change (ex : changement de responsable).</w:t>
      </w:r>
    </w:p>
    <w:p w:rsidR="00B87784" w:rsidRPr="00DB7CE6" w:rsidRDefault="00B87784" w:rsidP="00DB7CE6">
      <w:r>
        <w:t>Les spécifications et la réalisation de cette tâche planifiée sera faites dans un second temps.</w:t>
      </w:r>
    </w:p>
    <w:p w:rsidR="00DB7CE6" w:rsidRDefault="00DB7CE6" w:rsidP="002E3758">
      <w:pPr>
        <w:pStyle w:val="Heading1"/>
      </w:pPr>
      <w:r>
        <w:t xml:space="preserve">Injection référence dans </w:t>
      </w:r>
      <w:r w:rsidR="00040F98">
        <w:t>SIRH</w:t>
      </w:r>
    </w:p>
    <w:p w:rsidR="002E3758" w:rsidRDefault="002E3758" w:rsidP="00DB7CE6">
      <w:r>
        <w:t xml:space="preserve">Après </w:t>
      </w:r>
      <w:r w:rsidR="00040F98">
        <w:t>le stockage d’un EAE</w:t>
      </w:r>
      <w:r>
        <w:t xml:space="preserve"> dans la bibliothèque de documents, un service web sera appelé pour communiquer les éléments suivants </w:t>
      </w:r>
      <w:r w:rsidR="00040F98">
        <w:t xml:space="preserve">à SIRH </w:t>
      </w:r>
      <w:r>
        <w:t>:</w:t>
      </w:r>
    </w:p>
    <w:p w:rsidR="00205853" w:rsidRDefault="00205853" w:rsidP="00205853">
      <w:pPr>
        <w:pStyle w:val="ListParagraph"/>
        <w:numPr>
          <w:ilvl w:val="0"/>
          <w:numId w:val="2"/>
        </w:numPr>
      </w:pPr>
      <w:proofErr w:type="spellStart"/>
      <w:r w:rsidRPr="00205853">
        <w:rPr>
          <w:u w:val="single"/>
        </w:rPr>
        <w:t>idEae</w:t>
      </w:r>
      <w:proofErr w:type="spellEnd"/>
      <w:r>
        <w:rPr>
          <w:u w:val="single"/>
        </w:rPr>
        <w:t xml:space="preserve"> </w:t>
      </w:r>
      <w:r w:rsidRPr="00205853">
        <w:rPr>
          <w:u w:val="single"/>
        </w:rPr>
        <w:t>:</w:t>
      </w:r>
      <w:r>
        <w:t xml:space="preserve"> l'ID EAE au sens Web Service (l'entier que le web service aura communiqué ci-dessus)</w:t>
      </w:r>
    </w:p>
    <w:p w:rsidR="00205853" w:rsidRDefault="00205853" w:rsidP="00205853">
      <w:pPr>
        <w:pStyle w:val="ListParagraph"/>
        <w:numPr>
          <w:ilvl w:val="0"/>
          <w:numId w:val="2"/>
        </w:numPr>
      </w:pPr>
      <w:proofErr w:type="spellStart"/>
      <w:r w:rsidRPr="00205853">
        <w:rPr>
          <w:u w:val="single"/>
        </w:rPr>
        <w:t>idDocument</w:t>
      </w:r>
      <w:proofErr w:type="spellEnd"/>
      <w:r w:rsidRPr="00205853">
        <w:rPr>
          <w:u w:val="single"/>
        </w:rPr>
        <w:t xml:space="preserve"> :</w:t>
      </w:r>
      <w:r>
        <w:t xml:space="preserve"> L'identifiant de cet EAE dans </w:t>
      </w:r>
      <w:proofErr w:type="spellStart"/>
      <w:r>
        <w:t>Sharepoint</w:t>
      </w:r>
      <w:proofErr w:type="spellEnd"/>
      <w:r>
        <w:t xml:space="preserve"> qui sert à former le </w:t>
      </w:r>
      <w:proofErr w:type="spellStart"/>
      <w:r>
        <w:t>permalien</w:t>
      </w:r>
      <w:proofErr w:type="spellEnd"/>
      <w:r>
        <w:t xml:space="preserve"> par lequel la dernière version est toujours atteignable</w:t>
      </w:r>
    </w:p>
    <w:p w:rsidR="00205853" w:rsidRDefault="00205853" w:rsidP="00205853">
      <w:pPr>
        <w:pStyle w:val="ListParagraph"/>
        <w:numPr>
          <w:ilvl w:val="0"/>
          <w:numId w:val="2"/>
        </w:numPr>
      </w:pPr>
      <w:proofErr w:type="spellStart"/>
      <w:r w:rsidRPr="00205853">
        <w:rPr>
          <w:u w:val="single"/>
        </w:rPr>
        <w:t>versionDocument</w:t>
      </w:r>
      <w:proofErr w:type="spellEnd"/>
      <w:r w:rsidRPr="00205853">
        <w:rPr>
          <w:u w:val="single"/>
        </w:rPr>
        <w:t xml:space="preserve"> :</w:t>
      </w:r>
      <w:r>
        <w:t xml:space="preserve"> La version dans laquelle le document a été stocké. (au format X.Y</w:t>
      </w:r>
      <w:bookmarkStart w:id="0" w:name="_GoBack"/>
      <w:bookmarkEnd w:id="0"/>
      <w:r>
        <w:t>)</w:t>
      </w:r>
    </w:p>
    <w:p w:rsidR="00205853" w:rsidRDefault="00205853" w:rsidP="00205853">
      <w:pPr>
        <w:pStyle w:val="ListParagraph"/>
        <w:numPr>
          <w:ilvl w:val="0"/>
          <w:numId w:val="2"/>
        </w:numPr>
      </w:pPr>
      <w:proofErr w:type="spellStart"/>
      <w:r w:rsidRPr="00205853">
        <w:rPr>
          <w:u w:val="single"/>
        </w:rPr>
        <w:t>idAgent</w:t>
      </w:r>
      <w:proofErr w:type="spellEnd"/>
      <w:r w:rsidRPr="00205853">
        <w:rPr>
          <w:u w:val="single"/>
        </w:rPr>
        <w:t xml:space="preserve"> :</w:t>
      </w:r>
      <w:r>
        <w:t xml:space="preserve"> Le matricule de la personne qui a effectué l'</w:t>
      </w:r>
      <w:proofErr w:type="spellStart"/>
      <w:r>
        <w:t>upload</w:t>
      </w:r>
      <w:proofErr w:type="spellEnd"/>
      <w:r>
        <w:t>. (au format 900xxxx)</w:t>
      </w:r>
    </w:p>
    <w:p w:rsidR="00205853" w:rsidRDefault="00205853" w:rsidP="00205853"/>
    <w:p w:rsidR="00205853" w:rsidRDefault="00205853" w:rsidP="00205853">
      <w:r>
        <w:t>Le format du service web sera en GET le suivant :</w:t>
      </w:r>
    </w:p>
    <w:p w:rsidR="00205853" w:rsidRDefault="00E846AF" w:rsidP="00205853">
      <w:hyperlink r:id="rId9" w:history="1">
        <w:r w:rsidR="00205853" w:rsidRPr="000D1350">
          <w:rPr>
            <w:rStyle w:val="Hyperlink"/>
          </w:rPr>
          <w:t>http://SIRH-EAE-WS/eaes/finalizeEae?idEae=&amp;idAgent=&amp;idDocument=&amp;versionDocument</w:t>
        </w:r>
      </w:hyperlink>
      <w:r w:rsidR="00205853">
        <w:t xml:space="preserve">= </w:t>
      </w:r>
    </w:p>
    <w:p w:rsidR="00980B3A" w:rsidRDefault="00980B3A" w:rsidP="00980B3A">
      <w:pPr>
        <w:pStyle w:val="Heading1"/>
      </w:pPr>
      <w:r>
        <w:lastRenderedPageBreak/>
        <w:t>Service de récupération d’une version spécifique d’un document</w:t>
      </w:r>
    </w:p>
    <w:p w:rsidR="00980B3A" w:rsidRDefault="00980B3A" w:rsidP="00980B3A">
      <w:r>
        <w:t xml:space="preserve">Le </w:t>
      </w:r>
      <w:proofErr w:type="spellStart"/>
      <w:r>
        <w:t>DocumentID</w:t>
      </w:r>
      <w:proofErr w:type="spellEnd"/>
      <w:r>
        <w:t xml:space="preserve"> d’un document hébergé dans SharePoint permet l’utilisation de </w:t>
      </w:r>
      <w:proofErr w:type="spellStart"/>
      <w:r>
        <w:t>permalien</w:t>
      </w:r>
      <w:proofErr w:type="spellEnd"/>
      <w:r>
        <w:t xml:space="preserve"> dans SharePoint (lien permanent même si le document est renommé, déplacé, </w:t>
      </w:r>
      <w:proofErr w:type="spellStart"/>
      <w:r>
        <w:t>etc</w:t>
      </w:r>
      <w:proofErr w:type="spellEnd"/>
      <w:r>
        <w:t>). Néanmoins, le document renvoyé est la dernière version de celui-ci.</w:t>
      </w:r>
    </w:p>
    <w:p w:rsidR="00980B3A" w:rsidRDefault="00980B3A" w:rsidP="00980B3A">
      <w:r>
        <w:t xml:space="preserve">Le besoin exprimé est de pouvoir récupérer une version spécifique d’un document à partir de son </w:t>
      </w:r>
      <w:proofErr w:type="spellStart"/>
      <w:r>
        <w:t>DocumentID</w:t>
      </w:r>
      <w:proofErr w:type="spellEnd"/>
      <w:r>
        <w:t>.</w:t>
      </w:r>
    </w:p>
    <w:p w:rsidR="00980B3A" w:rsidRPr="00980B3A" w:rsidRDefault="00980B3A" w:rsidP="00980B3A">
      <w:r>
        <w:t xml:space="preserve">Une URL spécifique et personnalisée sera créée pour renvoyer </w:t>
      </w:r>
      <w:r w:rsidR="00205853">
        <w:t>un document dans sa version demandée.</w:t>
      </w:r>
    </w:p>
    <w:p w:rsidR="00B87784" w:rsidRPr="00B87784" w:rsidRDefault="00B87784">
      <w:pPr>
        <w:rPr>
          <w:b/>
        </w:rPr>
      </w:pPr>
      <w:r>
        <w:br w:type="page"/>
      </w:r>
    </w:p>
    <w:p w:rsidR="003A55AD" w:rsidRDefault="003A55AD" w:rsidP="003A55AD">
      <w:pPr>
        <w:pStyle w:val="Heading1"/>
      </w:pPr>
      <w:r>
        <w:lastRenderedPageBreak/>
        <w:t>Annexe 1 : Intégration du téléchargement dans une page SharePoint</w:t>
      </w:r>
    </w:p>
    <w:p w:rsidR="003A55AD" w:rsidRDefault="003A55AD" w:rsidP="003A55AD"/>
    <w:p w:rsidR="003A55AD" w:rsidRDefault="003A55AD" w:rsidP="003A55AD">
      <w:r>
        <w:t xml:space="preserve">Le code </w:t>
      </w:r>
      <w:r w:rsidR="00DD1C12">
        <w:t xml:space="preserve">HTML </w:t>
      </w:r>
      <w:r>
        <w:t>suivant pourra être utilisé</w:t>
      </w:r>
      <w:r w:rsidR="00DD1C12">
        <w:t xml:space="preserve"> pour placer un bouton de téléchargement d’un document dans la bibliothèque des EAE</w:t>
      </w:r>
      <w:r>
        <w:t> :</w:t>
      </w:r>
    </w:p>
    <w:p w:rsidR="003A55AD" w:rsidRPr="00FB55F8" w:rsidRDefault="003A55AD" w:rsidP="003A55AD">
      <w:pPr>
        <w:rPr>
          <w:i/>
        </w:rPr>
      </w:pPr>
      <w:r w:rsidRPr="00FB55F8">
        <w:rPr>
          <w:i/>
        </w:rPr>
        <w:t>&lt;</w:t>
      </w:r>
      <w:proofErr w:type="spellStart"/>
      <w:r w:rsidRPr="00FB55F8">
        <w:rPr>
          <w:i/>
        </w:rPr>
        <w:t>div</w:t>
      </w:r>
      <w:proofErr w:type="spellEnd"/>
      <w:r w:rsidRPr="00FB55F8">
        <w:rPr>
          <w:i/>
        </w:rPr>
        <w:t xml:space="preserve"> class="ms-</w:t>
      </w:r>
      <w:proofErr w:type="spellStart"/>
      <w:r w:rsidRPr="00FB55F8">
        <w:rPr>
          <w:i/>
        </w:rPr>
        <w:t>uploadbtnlink</w:t>
      </w:r>
      <w:proofErr w:type="spellEnd"/>
      <w:r w:rsidRPr="00FB55F8">
        <w:rPr>
          <w:i/>
        </w:rPr>
        <w:t>"&gt;&lt;</w:t>
      </w:r>
      <w:proofErr w:type="spellStart"/>
      <w:r w:rsidRPr="00FB55F8">
        <w:rPr>
          <w:i/>
        </w:rPr>
        <w:t>button</w:t>
      </w:r>
      <w:proofErr w:type="spellEnd"/>
      <w:r w:rsidRPr="00FB55F8">
        <w:rPr>
          <w:i/>
        </w:rPr>
        <w:t xml:space="preserve"> </w:t>
      </w:r>
      <w:proofErr w:type="spellStart"/>
      <w:r w:rsidRPr="00FB55F8">
        <w:rPr>
          <w:i/>
        </w:rPr>
        <w:t>onclick</w:t>
      </w:r>
      <w:proofErr w:type="spellEnd"/>
      <w:r w:rsidRPr="00FB55F8">
        <w:rPr>
          <w:i/>
        </w:rPr>
        <w:t>="</w:t>
      </w:r>
      <w:proofErr w:type="spellStart"/>
      <w:proofErr w:type="gramStart"/>
      <w:r w:rsidRPr="00FB55F8">
        <w:rPr>
          <w:i/>
        </w:rPr>
        <w:t>javascript:OpenNewFormUrl</w:t>
      </w:r>
      <w:proofErr w:type="spellEnd"/>
      <w:r w:rsidRPr="00FB55F8">
        <w:rPr>
          <w:i/>
        </w:rPr>
        <w:t>(</w:t>
      </w:r>
      <w:proofErr w:type="gramEnd"/>
      <w:r w:rsidRPr="00FB55F8">
        <w:rPr>
          <w:i/>
        </w:rPr>
        <w:t>&amp;#39;</w:t>
      </w:r>
      <w:r w:rsidR="00FB55F8" w:rsidRPr="00FB55F8">
        <w:rPr>
          <w:i/>
        </w:rPr>
        <w:t>&lt;</w:t>
      </w:r>
      <w:r w:rsidR="00FB55F8" w:rsidRPr="00FB55F8">
        <w:rPr>
          <w:i/>
          <w:highlight w:val="yellow"/>
        </w:rPr>
        <w:t>URL du formulaire</w:t>
      </w:r>
      <w:r w:rsidR="00FB55F8" w:rsidRPr="00FB55F8">
        <w:rPr>
          <w:i/>
        </w:rPr>
        <w:t>&gt;</w:t>
      </w:r>
      <w:r w:rsidRPr="00FB55F8">
        <w:rPr>
          <w:i/>
        </w:rPr>
        <w:t>&amp;#39;);return false;" type="</w:t>
      </w:r>
      <w:proofErr w:type="spellStart"/>
      <w:r w:rsidRPr="00FB55F8">
        <w:rPr>
          <w:i/>
        </w:rPr>
        <w:t>submit</w:t>
      </w:r>
      <w:proofErr w:type="spellEnd"/>
      <w:r w:rsidRPr="00FB55F8">
        <w:rPr>
          <w:i/>
        </w:rPr>
        <w:t>"&gt;&lt;</w:t>
      </w:r>
      <w:proofErr w:type="spellStart"/>
      <w:r w:rsidRPr="00FB55F8">
        <w:rPr>
          <w:i/>
        </w:rPr>
        <w:t>nobr</w:t>
      </w:r>
      <w:proofErr w:type="spellEnd"/>
      <w:r w:rsidRPr="00FB55F8">
        <w:rPr>
          <w:i/>
        </w:rPr>
        <w:t>&gt;&lt;</w:t>
      </w:r>
      <w:proofErr w:type="spellStart"/>
      <w:r w:rsidRPr="00FB55F8">
        <w:rPr>
          <w:i/>
        </w:rPr>
        <w:t>img</w:t>
      </w:r>
      <w:proofErr w:type="spellEnd"/>
      <w:r w:rsidRPr="00FB55F8">
        <w:rPr>
          <w:i/>
        </w:rPr>
        <w:t xml:space="preserve"> </w:t>
      </w:r>
      <w:proofErr w:type="spellStart"/>
      <w:r w:rsidRPr="00FB55F8">
        <w:rPr>
          <w:i/>
        </w:rPr>
        <w:t>alt</w:t>
      </w:r>
      <w:proofErr w:type="spellEnd"/>
      <w:r w:rsidRPr="00FB55F8">
        <w:rPr>
          <w:i/>
        </w:rPr>
        <w:t xml:space="preserve">="Télécharger un document" </w:t>
      </w:r>
      <w:proofErr w:type="spellStart"/>
      <w:r w:rsidRPr="00FB55F8">
        <w:rPr>
          <w:i/>
        </w:rPr>
        <w:t>src</w:t>
      </w:r>
      <w:proofErr w:type="spellEnd"/>
      <w:r w:rsidRPr="00FB55F8">
        <w:rPr>
          <w:i/>
        </w:rPr>
        <w:t>="/</w:t>
      </w:r>
      <w:proofErr w:type="spellStart"/>
      <w:r w:rsidRPr="00FB55F8">
        <w:rPr>
          <w:i/>
        </w:rPr>
        <w:t>_layouts</w:t>
      </w:r>
      <w:proofErr w:type="spellEnd"/>
      <w:r w:rsidRPr="00FB55F8">
        <w:rPr>
          <w:i/>
        </w:rPr>
        <w:t>/Images/uploaddoc.png"/&gt;&amp;#160;&lt;</w:t>
      </w:r>
      <w:proofErr w:type="spellStart"/>
      <w:r w:rsidRPr="00FB55F8">
        <w:rPr>
          <w:i/>
        </w:rPr>
        <w:t>span</w:t>
      </w:r>
      <w:proofErr w:type="spellEnd"/>
      <w:r w:rsidRPr="00FB55F8">
        <w:rPr>
          <w:i/>
        </w:rPr>
        <w:t>&gt;Télécharger un document&lt;/</w:t>
      </w:r>
      <w:proofErr w:type="spellStart"/>
      <w:r w:rsidRPr="00FB55F8">
        <w:rPr>
          <w:i/>
        </w:rPr>
        <w:t>span</w:t>
      </w:r>
      <w:proofErr w:type="spellEnd"/>
      <w:r w:rsidRPr="00FB55F8">
        <w:rPr>
          <w:i/>
        </w:rPr>
        <w:t>&gt;&lt;/</w:t>
      </w:r>
      <w:proofErr w:type="spellStart"/>
      <w:r w:rsidRPr="00FB55F8">
        <w:rPr>
          <w:i/>
        </w:rPr>
        <w:t>nobr</w:t>
      </w:r>
      <w:proofErr w:type="spellEnd"/>
      <w:r w:rsidRPr="00FB55F8">
        <w:rPr>
          <w:i/>
        </w:rPr>
        <w:t>&gt;&lt;/</w:t>
      </w:r>
      <w:proofErr w:type="spellStart"/>
      <w:r w:rsidRPr="00FB55F8">
        <w:rPr>
          <w:i/>
        </w:rPr>
        <w:t>button</w:t>
      </w:r>
      <w:proofErr w:type="spellEnd"/>
      <w:r w:rsidRPr="00FB55F8">
        <w:rPr>
          <w:i/>
        </w:rPr>
        <w:t>&gt; &lt;/</w:t>
      </w:r>
      <w:proofErr w:type="spellStart"/>
      <w:r w:rsidRPr="00FB55F8">
        <w:rPr>
          <w:i/>
        </w:rPr>
        <w:t>div</w:t>
      </w:r>
      <w:proofErr w:type="spellEnd"/>
      <w:r w:rsidRPr="00FB55F8">
        <w:rPr>
          <w:i/>
        </w:rPr>
        <w:t>&gt;</w:t>
      </w:r>
    </w:p>
    <w:p w:rsidR="00FD5C4A" w:rsidRDefault="00FD5C4A" w:rsidP="003A55AD">
      <w:r w:rsidRPr="00FD5C4A">
        <w:t xml:space="preserve">Intégrer </w:t>
      </w:r>
      <w:r>
        <w:t xml:space="preserve">le code </w:t>
      </w:r>
      <w:proofErr w:type="spellStart"/>
      <w:r>
        <w:t>javascript</w:t>
      </w:r>
      <w:proofErr w:type="spellEnd"/>
      <w:r>
        <w:t xml:space="preserve"> dans l’entête de la page maitre 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798"/>
        <w:gridCol w:w="6364"/>
      </w:tblGrid>
      <w:tr w:rsidR="00FD5C4A" w:rsidRPr="00FD5C4A" w:rsidTr="00FD5C4A">
        <w:trPr>
          <w:gridAfter w:val="1"/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&lt;script type="</w:t>
            </w: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text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/</w:t>
            </w: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javascript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"&gt; </w:t>
            </w:r>
          </w:p>
        </w:tc>
      </w:tr>
      <w:tr w:rsidR="00FD5C4A" w:rsidRPr="00FD5C4A" w:rsidTr="00FD5C4A">
        <w:trPr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function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 </w:t>
            </w:r>
            <w:proofErr w:type="spellStart"/>
            <w:proofErr w:type="gram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OpenNewFormUrl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(</w:t>
            </w:r>
            <w:proofErr w:type="gram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url) </w:t>
            </w:r>
          </w:p>
        </w:tc>
      </w:tr>
      <w:tr w:rsidR="00FD5C4A" w:rsidRPr="00FD5C4A" w:rsidTr="00FD5C4A">
        <w:trPr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{ULS18u</w:t>
            </w:r>
            <w:proofErr w:type="gram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:;</w:t>
            </w:r>
            <w:proofErr w:type="gram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 </w:t>
            </w:r>
          </w:p>
        </w:tc>
      </w:tr>
      <w:tr w:rsidR="00FD5C4A" w:rsidRPr="00FD5C4A" w:rsidTr="00FD5C4A">
        <w:trPr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var options = {</w:t>
            </w: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width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:720, </w:t>
            </w: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height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:480}; </w:t>
            </w:r>
          </w:p>
        </w:tc>
      </w:tr>
      <w:tr w:rsidR="00FD5C4A" w:rsidRPr="00BB428F" w:rsidTr="00FD5C4A">
        <w:trPr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fr-FR"/>
              </w:rPr>
            </w:pP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fr-FR"/>
              </w:rPr>
              <w:t>SP.UI.ModalDialog.commonModalDialogOpen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fr-FR"/>
              </w:rPr>
              <w:t>(</w:t>
            </w: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fr-FR"/>
              </w:rPr>
              <w:t>url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fr-FR"/>
              </w:rPr>
              <w:t xml:space="preserve">, options, null, null); </w:t>
            </w:r>
          </w:p>
        </w:tc>
      </w:tr>
      <w:tr w:rsidR="00FD5C4A" w:rsidRPr="00FD5C4A" w:rsidTr="00FD5C4A">
        <w:trPr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fr-FR"/>
              </w:rPr>
            </w:pPr>
          </w:p>
        </w:tc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} </w:t>
            </w:r>
          </w:p>
        </w:tc>
      </w:tr>
      <w:tr w:rsidR="00FD5C4A" w:rsidRPr="00FD5C4A" w:rsidTr="00FD5C4A">
        <w:trPr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&lt;/script&gt;</w:t>
            </w:r>
          </w:p>
        </w:tc>
      </w:tr>
    </w:tbl>
    <w:p w:rsidR="00FD5C4A" w:rsidRPr="00FD5C4A" w:rsidRDefault="00FD5C4A" w:rsidP="003A55AD"/>
    <w:p w:rsidR="00DD1C12" w:rsidRPr="00DD1C12" w:rsidRDefault="00DD1C12" w:rsidP="003A55AD">
      <w:r>
        <w:t>Ce code ouvre une fenêtre de saisie de téléchargement</w:t>
      </w:r>
    </w:p>
    <w:p w:rsidR="003A55AD" w:rsidRDefault="003A55AD" w:rsidP="003A55AD">
      <w:r w:rsidRPr="003A55AD">
        <w:rPr>
          <w:u w:val="single"/>
        </w:rPr>
        <w:t>Note :</w:t>
      </w:r>
      <w:r>
        <w:t xml:space="preserve"> les liens de certains éléments doivent être adapté</w:t>
      </w:r>
      <w:r w:rsidR="00DD1C12">
        <w:t>s</w:t>
      </w:r>
      <w:r>
        <w:t xml:space="preserve"> à l’environnement cible.</w:t>
      </w:r>
    </w:p>
    <w:sectPr w:rsidR="003A55AD" w:rsidSect="00E846A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94252"/>
    <w:multiLevelType w:val="hybridMultilevel"/>
    <w:tmpl w:val="33C0DD18"/>
    <w:lvl w:ilvl="0" w:tplc="C88C190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6BD2675"/>
    <w:multiLevelType w:val="hybridMultilevel"/>
    <w:tmpl w:val="4150081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C4A5415"/>
    <w:multiLevelType w:val="hybridMultilevel"/>
    <w:tmpl w:val="1B889B7A"/>
    <w:lvl w:ilvl="0" w:tplc="3474ACDC">
      <w:start w:val="1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47C0137"/>
    <w:multiLevelType w:val="hybridMultilevel"/>
    <w:tmpl w:val="7ACE900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8227313"/>
    <w:multiLevelType w:val="hybridMultilevel"/>
    <w:tmpl w:val="E1BEFA50"/>
    <w:lvl w:ilvl="0" w:tplc="C88C190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compat/>
  <w:rsids>
    <w:rsidRoot w:val="00DB7CE6"/>
    <w:rsid w:val="00000D88"/>
    <w:rsid w:val="00040F98"/>
    <w:rsid w:val="00205853"/>
    <w:rsid w:val="002E3758"/>
    <w:rsid w:val="003A55AD"/>
    <w:rsid w:val="004D288D"/>
    <w:rsid w:val="004D4C1F"/>
    <w:rsid w:val="005026D6"/>
    <w:rsid w:val="005135EB"/>
    <w:rsid w:val="005433C3"/>
    <w:rsid w:val="00674540"/>
    <w:rsid w:val="007616EF"/>
    <w:rsid w:val="008126BC"/>
    <w:rsid w:val="00900132"/>
    <w:rsid w:val="00956699"/>
    <w:rsid w:val="00980B3A"/>
    <w:rsid w:val="00B87784"/>
    <w:rsid w:val="00B93354"/>
    <w:rsid w:val="00B9350D"/>
    <w:rsid w:val="00BB428F"/>
    <w:rsid w:val="00D71706"/>
    <w:rsid w:val="00DB7CE6"/>
    <w:rsid w:val="00DD1C12"/>
    <w:rsid w:val="00DD6B4A"/>
    <w:rsid w:val="00E50924"/>
    <w:rsid w:val="00E52790"/>
    <w:rsid w:val="00E81254"/>
    <w:rsid w:val="00E846AF"/>
    <w:rsid w:val="00FB55F8"/>
    <w:rsid w:val="00FD5C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846AF"/>
  </w:style>
  <w:style w:type="paragraph" w:styleId="Heading1">
    <w:name w:val="heading 1"/>
    <w:basedOn w:val="Normal"/>
    <w:next w:val="Normal"/>
    <w:link w:val="Heading1Char"/>
    <w:uiPriority w:val="9"/>
    <w:qFormat/>
    <w:rsid w:val="00DB7CE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B7CE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B7CE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DB7CE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B7CE6"/>
    <w:pPr>
      <w:ind w:left="720"/>
      <w:contextualSpacing/>
    </w:pPr>
  </w:style>
  <w:style w:type="table" w:styleId="TableGrid">
    <w:name w:val="Table Grid"/>
    <w:basedOn w:val="TableNormal"/>
    <w:uiPriority w:val="39"/>
    <w:rsid w:val="0090013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2Accent1">
    <w:name w:val="Grid Table 2 Accent 1"/>
    <w:basedOn w:val="TableNormal"/>
    <w:uiPriority w:val="47"/>
    <w:rsid w:val="007616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Title">
    <w:name w:val="Title"/>
    <w:basedOn w:val="Normal"/>
    <w:next w:val="Normal"/>
    <w:link w:val="TitleChar"/>
    <w:uiPriority w:val="10"/>
    <w:qFormat/>
    <w:rsid w:val="008126B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126B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webkit-html-tag">
    <w:name w:val="webkit-html-tag"/>
    <w:basedOn w:val="DefaultParagraphFont"/>
    <w:rsid w:val="00FD5C4A"/>
  </w:style>
  <w:style w:type="character" w:customStyle="1" w:styleId="webkit-html-attribute-name">
    <w:name w:val="webkit-html-attribute-name"/>
    <w:basedOn w:val="DefaultParagraphFont"/>
    <w:rsid w:val="00FD5C4A"/>
  </w:style>
  <w:style w:type="character" w:customStyle="1" w:styleId="webkit-html-attribute-value">
    <w:name w:val="webkit-html-attribute-value"/>
    <w:basedOn w:val="DefaultParagraphFont"/>
    <w:rsid w:val="00FD5C4A"/>
  </w:style>
  <w:style w:type="character" w:styleId="Hyperlink">
    <w:name w:val="Hyperlink"/>
    <w:basedOn w:val="DefaultParagraphFont"/>
    <w:uiPriority w:val="99"/>
    <w:unhideWhenUsed/>
    <w:rsid w:val="00205853"/>
    <w:rPr>
      <w:color w:val="0563C1" w:themeColor="hyperlink"/>
      <w:u w:val="singl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B42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B428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669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2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55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97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5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42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42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022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32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10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78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40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69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81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SIRH-EAE-WS/eaes/finalizeEae?idEae=&amp;idAgent=&amp;idDocument=&amp;versionDocumen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4</TotalTime>
  <Pages>5</Pages>
  <Words>876</Words>
  <Characters>4821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elios Solutions</Company>
  <LinksUpToDate>false</LinksUpToDate>
  <CharactersWithSpaces>56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n Chable</dc:creator>
  <cp:keywords/>
  <dc:description/>
  <cp:lastModifiedBy>rayni84</cp:lastModifiedBy>
  <cp:revision>18</cp:revision>
  <dcterms:created xsi:type="dcterms:W3CDTF">2012-11-13T04:18:00Z</dcterms:created>
  <dcterms:modified xsi:type="dcterms:W3CDTF">2012-11-20T04:29:00Z</dcterms:modified>
</cp:coreProperties>
</file>